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6" r:id="rId2"/>
    <p:sldMasterId id="2147483668" r:id="rId3"/>
  </p:sldMasterIdLst>
  <p:notesMasterIdLst>
    <p:notesMasterId r:id="rId98"/>
  </p:notesMasterIdLst>
  <p:sldIdLst>
    <p:sldId id="269" r:id="rId4"/>
    <p:sldId id="257" r:id="rId5"/>
    <p:sldId id="265" r:id="rId6"/>
    <p:sldId id="273" r:id="rId7"/>
    <p:sldId id="278" r:id="rId8"/>
    <p:sldId id="280" r:id="rId9"/>
    <p:sldId id="295" r:id="rId10"/>
    <p:sldId id="296" r:id="rId11"/>
    <p:sldId id="282" r:id="rId12"/>
    <p:sldId id="283" r:id="rId13"/>
    <p:sldId id="284" r:id="rId14"/>
    <p:sldId id="285" r:id="rId15"/>
    <p:sldId id="297" r:id="rId16"/>
    <p:sldId id="286" r:id="rId17"/>
    <p:sldId id="298" r:id="rId18"/>
    <p:sldId id="288" r:id="rId19"/>
    <p:sldId id="299" r:id="rId20"/>
    <p:sldId id="292" r:id="rId21"/>
    <p:sldId id="293" r:id="rId22"/>
    <p:sldId id="274" r:id="rId23"/>
    <p:sldId id="272" r:id="rId24"/>
    <p:sldId id="275" r:id="rId25"/>
    <p:sldId id="301" r:id="rId26"/>
    <p:sldId id="302" r:id="rId27"/>
    <p:sldId id="303" r:id="rId28"/>
    <p:sldId id="277" r:id="rId29"/>
    <p:sldId id="276" r:id="rId30"/>
    <p:sldId id="317" r:id="rId31"/>
    <p:sldId id="305" r:id="rId32"/>
    <p:sldId id="306" r:id="rId33"/>
    <p:sldId id="314" r:id="rId34"/>
    <p:sldId id="315" r:id="rId35"/>
    <p:sldId id="318" r:id="rId36"/>
    <p:sldId id="316" r:id="rId37"/>
    <p:sldId id="319" r:id="rId38"/>
    <p:sldId id="308" r:id="rId39"/>
    <p:sldId id="320" r:id="rId40"/>
    <p:sldId id="321" r:id="rId41"/>
    <p:sldId id="366" r:id="rId42"/>
    <p:sldId id="358" r:id="rId43"/>
    <p:sldId id="359" r:id="rId44"/>
    <p:sldId id="360" r:id="rId45"/>
    <p:sldId id="361" r:id="rId46"/>
    <p:sldId id="362" r:id="rId47"/>
    <p:sldId id="363" r:id="rId48"/>
    <p:sldId id="364" r:id="rId49"/>
    <p:sldId id="365" r:id="rId50"/>
    <p:sldId id="309" r:id="rId51"/>
    <p:sldId id="310" r:id="rId52"/>
    <p:sldId id="311" r:id="rId53"/>
    <p:sldId id="312" r:id="rId54"/>
    <p:sldId id="322" r:id="rId55"/>
    <p:sldId id="323" r:id="rId56"/>
    <p:sldId id="324" r:id="rId57"/>
    <p:sldId id="326" r:id="rId58"/>
    <p:sldId id="331" r:id="rId59"/>
    <p:sldId id="329" r:id="rId60"/>
    <p:sldId id="332" r:id="rId61"/>
    <p:sldId id="330" r:id="rId62"/>
    <p:sldId id="327" r:id="rId63"/>
    <p:sldId id="325" r:id="rId64"/>
    <p:sldId id="328" r:id="rId65"/>
    <p:sldId id="270" r:id="rId66"/>
    <p:sldId id="345" r:id="rId67"/>
    <p:sldId id="346" r:id="rId68"/>
    <p:sldId id="347" r:id="rId69"/>
    <p:sldId id="348" r:id="rId70"/>
    <p:sldId id="354" r:id="rId71"/>
    <p:sldId id="355" r:id="rId72"/>
    <p:sldId id="356" r:id="rId73"/>
    <p:sldId id="357" r:id="rId74"/>
    <p:sldId id="349" r:id="rId75"/>
    <p:sldId id="350" r:id="rId76"/>
    <p:sldId id="351" r:id="rId77"/>
    <p:sldId id="352" r:id="rId78"/>
    <p:sldId id="353" r:id="rId79"/>
    <p:sldId id="367" r:id="rId80"/>
    <p:sldId id="368" r:id="rId81"/>
    <p:sldId id="369" r:id="rId82"/>
    <p:sldId id="370" r:id="rId83"/>
    <p:sldId id="371" r:id="rId84"/>
    <p:sldId id="343" r:id="rId85"/>
    <p:sldId id="341" r:id="rId86"/>
    <p:sldId id="333" r:id="rId87"/>
    <p:sldId id="334" r:id="rId88"/>
    <p:sldId id="335" r:id="rId89"/>
    <p:sldId id="336" r:id="rId90"/>
    <p:sldId id="337" r:id="rId91"/>
    <p:sldId id="338" r:id="rId92"/>
    <p:sldId id="339" r:id="rId93"/>
    <p:sldId id="342" r:id="rId94"/>
    <p:sldId id="340" r:id="rId95"/>
    <p:sldId id="344" r:id="rId96"/>
    <p:sldId id="372" r:id="rId9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8BFC6A-1047-4DA4-9D27-2664B2881DCE}">
          <p14:sldIdLst>
            <p14:sldId id="269"/>
            <p14:sldId id="257"/>
            <p14:sldId id="265"/>
          </p14:sldIdLst>
        </p14:section>
        <p14:section name="CSUPowerFlowPPT slides 4-19" id="{9D9864E0-4A50-4216-9D65-1152E71A508D}">
          <p14:sldIdLst>
            <p14:sldId id="273"/>
            <p14:sldId id="278"/>
            <p14:sldId id="280"/>
            <p14:sldId id="295"/>
            <p14:sldId id="296"/>
            <p14:sldId id="282"/>
            <p14:sldId id="283"/>
            <p14:sldId id="284"/>
            <p14:sldId id="285"/>
            <p14:sldId id="297"/>
            <p14:sldId id="286"/>
            <p14:sldId id="298"/>
            <p14:sldId id="288"/>
            <p14:sldId id="299"/>
            <p14:sldId id="292"/>
            <p14:sldId id="293"/>
            <p14:sldId id="274"/>
          </p14:sldIdLst>
        </p14:section>
        <p14:section name="Bergen and Vittal" id="{DB2D670E-4814-40E0-8A1A-82D9AAC6EA1B}">
          <p14:sldIdLst>
            <p14:sldId id="272"/>
            <p14:sldId id="275"/>
            <p14:sldId id="301"/>
            <p14:sldId id="302"/>
            <p14:sldId id="303"/>
            <p14:sldId id="277"/>
            <p14:sldId id="276"/>
            <p14:sldId id="317"/>
            <p14:sldId id="305"/>
            <p14:sldId id="306"/>
            <p14:sldId id="314"/>
            <p14:sldId id="315"/>
            <p14:sldId id="318"/>
            <p14:sldId id="316"/>
            <p14:sldId id="319"/>
            <p14:sldId id="308"/>
            <p14:sldId id="320"/>
            <p14:sldId id="321"/>
            <p14:sldId id="366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09"/>
            <p14:sldId id="310"/>
            <p14:sldId id="311"/>
            <p14:sldId id="312"/>
            <p14:sldId id="322"/>
            <p14:sldId id="323"/>
            <p14:sldId id="324"/>
            <p14:sldId id="326"/>
            <p14:sldId id="331"/>
            <p14:sldId id="329"/>
            <p14:sldId id="332"/>
            <p14:sldId id="330"/>
            <p14:sldId id="327"/>
            <p14:sldId id="325"/>
            <p14:sldId id="328"/>
            <p14:sldId id="270"/>
            <p14:sldId id="345"/>
            <p14:sldId id="346"/>
            <p14:sldId id="347"/>
            <p14:sldId id="348"/>
            <p14:sldId id="354"/>
            <p14:sldId id="355"/>
            <p14:sldId id="356"/>
            <p14:sldId id="357"/>
            <p14:sldId id="349"/>
            <p14:sldId id="350"/>
            <p14:sldId id="351"/>
            <p14:sldId id="352"/>
            <p14:sldId id="353"/>
            <p14:sldId id="367"/>
            <p14:sldId id="368"/>
            <p14:sldId id="369"/>
            <p14:sldId id="370"/>
            <p14:sldId id="371"/>
            <p14:sldId id="343"/>
            <p14:sldId id="341"/>
            <p14:sldId id="333"/>
            <p14:sldId id="334"/>
            <p14:sldId id="335"/>
            <p14:sldId id="336"/>
            <p14:sldId id="337"/>
            <p14:sldId id="338"/>
            <p14:sldId id="339"/>
            <p14:sldId id="342"/>
            <p14:sldId id="340"/>
            <p14:sldId id="344"/>
            <p14:sldId id="372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152" autoAdjust="0"/>
    <p:restoredTop sz="94660"/>
  </p:normalViewPr>
  <p:slideViewPr>
    <p:cSldViewPr>
      <p:cViewPr varScale="1">
        <p:scale>
          <a:sx n="69" d="100"/>
          <a:sy n="69" d="100"/>
        </p:scale>
        <p:origin x="-39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87" Type="http://schemas.openxmlformats.org/officeDocument/2006/relationships/slide" Target="slides/slide84.xml"/><Relationship Id="rId102" Type="http://schemas.openxmlformats.org/officeDocument/2006/relationships/theme" Target="theme/theme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commentAuthors" Target="commentAuthors.xml"/><Relationship Id="rId10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1/1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1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1A358D-6541-4B98-80BC-818AEE0B9674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B41AA8-9B11-4BA0-AD11-BCB694DBE91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67159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E0BC455-A5ED-4881-B026-997422F901C5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161F07-7E29-4403-89B7-C58E8967FB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93544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081C6C0-A788-4F69-9BF6-88C82CF7908C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D95B82-E462-4C0F-B2A5-00142167279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6287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A52A3C1-AEBE-4D85-8BC4-0B60C8FEEFC8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FF2AD4-BF72-49AE-BDB2-4EA763B6587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537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71B0D2D-045B-4DCE-B374-453F18BD17AD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543CAF-9317-4A4B-B38E-4BC6B1188E7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59039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481E692-1CC1-4AD1-A634-135DE8A81947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FBD5C8-A509-4FE6-87AC-1E6740EB31B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02081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E81FB5-91EC-4368-A751-A0F67BA4CEA2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FBBAEE-612A-49EF-A980-1552B8FF138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0966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5D774D2-EF7E-4C44-9F66-E34F34653A81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4FA0F3-553C-48AA-A15B-435CC441406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04030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84B36F4-3A7F-4EFD-B718-8CDE7937496B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CDAEF8-11AC-43DA-8F83-555068683CF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2765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1B65692-5048-4B5F-A5FA-63EB916EEA56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B3D174-88CF-49B6-BCB6-35E373D48B9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0001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1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EEEE20A-B383-4997-A5FF-0BA8237589BF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7FE386-2355-4F27-AB7B-0A5A21D1E35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09290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F78458-C595-409A-B8CA-F06D190A0FD4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31B97E-F100-46F9-842B-15942F1A2F2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39085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3DF6E63-B56E-4CD6-90C7-6E3066BE51C6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0DC5F8-1B17-45D2-86CB-1F6463ACEC8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713194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E7CEF10-547C-4DBA-9AA1-2939B4B9707B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5B7E59-6772-488F-808E-3EADF0DC7CD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44359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740C578-FD73-4651-B9BE-4F7C29E52D5B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D8A156-7E7B-4ADD-B438-3FFBD138C91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14823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BEC33A-521C-47A6-888A-A3D15F0D2EDE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DCF220-14BF-4C41-BD32-B75E4A8A4EA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257678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405C6E2-0AB1-4DEF-ABC9-80D562688008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37CB36-6E04-4B37-A36D-0EC1321413B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55847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201F040-EB20-4728-95A8-50E248282F78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E2E00E-A37F-4738-8BDF-6510CAF7CAD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65809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8543ACF-B146-416C-86F6-7ED7EBB5EE84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2C69AD-AD84-457E-9D6B-2799A09C183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317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1/1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1/17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1/1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1/17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4583FC-3B0B-4857-9B23-41929DBC6ABA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374F4C-6F3E-484F-A934-9CF2ACF3304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65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2AF86B5-871F-4EB4-975C-1771BFCD728B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CDC7DC-E0FA-4EB4-B790-BEAD057346F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3111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5C51BDD-BB76-469D-9534-1AD677471386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DE0CF3-8E52-4E64-A9A0-3FEF559DE30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0934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1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4C46B0F-A664-4A68-A593-793B50F10587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8AFC6F6-4119-45BE-AE15-6F086808A2D2}" type="slidenum">
              <a:rPr 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6612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03ABF08-4233-4A83-8FB4-4AA53F28A19E}" type="datetime1">
              <a:rPr lang="en-US" smtClean="0">
                <a:solidFill>
                  <a:srgbClr val="000000"/>
                </a:solidFill>
              </a:rPr>
              <a:t>11/17/2011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7904DB4-3A00-4D7F-BF53-912995F3F805}" type="slidenum">
              <a:rPr 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576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5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0.png"/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3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</a:t>
            </a:r>
            <a:r>
              <a:rPr lang="en-US" smtClean="0"/>
              <a:t>: </a:t>
            </a:r>
            <a:r>
              <a:rPr lang="en-US"/>
              <a:t>Distribution level power </a:t>
            </a:r>
            <a:r>
              <a:rPr lang="en-US" smtClean="0"/>
              <a:t>flow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-60121" y="2590800"/>
            <a:ext cx="54102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0" y="13716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2796"/>
            <a:ext cx="9143999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269163" y="6248400"/>
            <a:ext cx="27892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4 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4419600" y="1069939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-20972" y="1819916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6466661" y="25146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27962" y="3272135"/>
            <a:ext cx="91160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6388973" y="36576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0" y="4241899"/>
            <a:ext cx="91439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n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457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845978" y="2209800"/>
                <a:ext cx="4021422" cy="11005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5978" y="2209800"/>
                <a:ext cx="4021422" cy="110055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57950"/>
            <a:ext cx="2895600" cy="47625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227012" y="1062335"/>
            <a:ext cx="289617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u="sng" dirty="0" smtClean="0">
                <a:solidFill>
                  <a:srgbClr val="000000"/>
                </a:solidFill>
                <a:latin typeface="Times New Roman" pitchFamily="18" charset="0"/>
              </a:rPr>
              <a:t>Load Flow Problem: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0" y="1759803"/>
            <a:ext cx="91439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err="1" smtClean="0">
                <a:solidFill>
                  <a:srgbClr val="000000"/>
                </a:solidFill>
                <a:latin typeface="Times New Roman" pitchFamily="18" charset="0"/>
              </a:rPr>
              <a:t>th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0" y="3588603"/>
                <a:ext cx="91440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588603"/>
                <a:ext cx="91440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000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7391400" y="2738735"/>
            <a:ext cx="6862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0" y="4971871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025138" y="2784542"/>
                <a:ext cx="4918462" cy="4920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5138" y="2784542"/>
                <a:ext cx="4918462" cy="492058"/>
              </a:xfrm>
              <a:prstGeom prst="rect">
                <a:avLst/>
              </a:prstGeom>
              <a:blipFill rotWithShape="1">
                <a:blip r:embed="rId3"/>
                <a:stretch>
                  <a:fillRect b="-61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-5566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7962" y="1290935"/>
            <a:ext cx="91160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7016206" y="22053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27961" y="4338935"/>
                <a:ext cx="9116037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961" y="4338935"/>
                <a:ext cx="9116037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36" t="-128947" b="-19605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6998573" y="53295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838200" y="2184418"/>
                <a:ext cx="4271490" cy="4920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184418"/>
                <a:ext cx="4271490" cy="492058"/>
              </a:xfrm>
              <a:prstGeom prst="rect">
                <a:avLst/>
              </a:prstGeom>
              <a:blipFill rotWithShape="1">
                <a:blip r:embed="rId3"/>
                <a:stretch>
                  <a:fillRect b="-61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62000" y="5077157"/>
                <a:ext cx="5363071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5077157"/>
                <a:ext cx="5363071" cy="109504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7963" y="1143000"/>
            <a:ext cx="91160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2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27963" y="4800600"/>
            <a:ext cx="90398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p:sp>
        <p:nvSpPr>
          <p:cNvPr id="28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905000"/>
                <a:ext cx="4488858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l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905000"/>
                <a:ext cx="4488858" cy="109504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65700" y="3505200"/>
                <a:ext cx="5592300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ctive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a:rPr lang="en-US" sz="24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5700" y="3505200"/>
                <a:ext cx="5592300" cy="109504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2340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400" i="1" dirty="0" smtClean="0"/>
              </a:p>
              <a:p>
                <a:endParaRPr lang="en-US" sz="2400" i="1" dirty="0" smtClean="0"/>
              </a:p>
              <a:p>
                <a:r>
                  <a:rPr lang="en-US" sz="24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23405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393942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0" y="137160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s can now be expressed as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371661" y="322641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2362200"/>
                <a:ext cx="9144000" cy="10950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l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4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362200"/>
                <a:ext cx="9144000" cy="109504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331519" y="527488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-20854" y="4495800"/>
                <a:ext cx="9144000" cy="13500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2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2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reactive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a:rPr lang="en-US" sz="22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200" i="1">
                              <a:latin typeface="Cambria Math"/>
                            </a:rPr>
                            <m:t>𝑘</m:t>
                          </m:r>
                          <m:r>
                            <a:rPr lang="en-US" sz="22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2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2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2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2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200" i="1">
                              <a:latin typeface="Cambria Math"/>
                            </a:rPr>
                            <m:t>𝑖</m:t>
                          </m:r>
                          <m:r>
                            <a:rPr lang="en-US" sz="22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2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2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2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0854" y="4495800"/>
                <a:ext cx="9144000" cy="135005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-20854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7691" y="2819400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s (17) and (18) represent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11885" y="4410221"/>
                <a:ext cx="9132115" cy="8613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885" y="4410221"/>
                <a:ext cx="9132115" cy="861390"/>
              </a:xfrm>
              <a:prstGeom prst="rect">
                <a:avLst/>
              </a:prstGeom>
              <a:blipFill rotWithShape="1">
                <a:blip r:embed="rId3"/>
                <a:stretch>
                  <a:fillRect l="-935" t="-5634" b="-1478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0" y="5638800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s (17) and (18) can be solved for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grpSp>
        <p:nvGrpSpPr>
          <p:cNvPr id="18454" name="Group 22"/>
          <p:cNvGrpSpPr>
            <a:grpSpLocks/>
          </p:cNvGrpSpPr>
          <p:nvPr/>
        </p:nvGrpSpPr>
        <p:grpSpPr bwMode="auto">
          <a:xfrm>
            <a:off x="700131" y="1152984"/>
            <a:ext cx="7427913" cy="1547812"/>
            <a:chOff x="576" y="2841"/>
            <a:chExt cx="4679" cy="975"/>
          </a:xfrm>
        </p:grpSpPr>
        <p:grpSp>
          <p:nvGrpSpPr>
            <p:cNvPr id="18455" name="Group 23"/>
            <p:cNvGrpSpPr>
              <a:grpSpLocks/>
            </p:cNvGrpSpPr>
            <p:nvPr/>
          </p:nvGrpSpPr>
          <p:grpSpPr bwMode="auto">
            <a:xfrm>
              <a:off x="614" y="2841"/>
              <a:ext cx="4641" cy="408"/>
              <a:chOff x="614" y="2841"/>
              <a:chExt cx="4641" cy="408"/>
            </a:xfrm>
          </p:grpSpPr>
          <p:grpSp>
            <p:nvGrpSpPr>
              <p:cNvPr id="18456" name="Group 24"/>
              <p:cNvGrpSpPr>
                <a:grpSpLocks/>
              </p:cNvGrpSpPr>
              <p:nvPr/>
            </p:nvGrpSpPr>
            <p:grpSpPr bwMode="auto">
              <a:xfrm>
                <a:off x="614" y="2841"/>
                <a:ext cx="3730" cy="408"/>
                <a:chOff x="614" y="2841"/>
                <a:chExt cx="3730" cy="408"/>
              </a:xfrm>
            </p:grpSpPr>
            <p:sp>
              <p:nvSpPr>
                <p:cNvPr id="1845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614" y="2924"/>
                  <a:ext cx="112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i="1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P</a:t>
                  </a:r>
                  <a:r>
                    <a:rPr lang="en-US" i="1" baseline="-25000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i</a:t>
                  </a:r>
                  <a:r>
                    <a:rPr lang="en-US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 (real power) = </a:t>
                  </a:r>
                </a:p>
              </p:txBody>
            </p:sp>
            <p:graphicFrame>
              <p:nvGraphicFramePr>
                <p:cNvPr id="18458" name="Object 26"/>
                <p:cNvGraphicFramePr>
                  <a:graphicFrameLocks noChangeAspect="1"/>
                </p:cNvGraphicFramePr>
                <p:nvPr/>
              </p:nvGraphicFramePr>
              <p:xfrm>
                <a:off x="1728" y="2841"/>
                <a:ext cx="2616" cy="4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534" name="Equation" r:id="rId4" imgW="4152600" imgH="647640" progId="Equation.DSMT4">
                        <p:embed/>
                      </p:oleObj>
                    </mc:Choice>
                    <mc:Fallback>
                      <p:oleObj name="Equation" r:id="rId4" imgW="4152600" imgH="64764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28" y="2841"/>
                              <a:ext cx="2616" cy="4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8459" name="Text Box 27"/>
              <p:cNvSpPr txBox="1">
                <a:spLocks noChangeArrowheads="1"/>
              </p:cNvSpPr>
              <p:nvPr/>
            </p:nvSpPr>
            <p:spPr bwMode="auto">
              <a:xfrm>
                <a:off x="4896" y="2880"/>
                <a:ext cx="35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17)</a:t>
                </a:r>
              </a:p>
            </p:txBody>
          </p:sp>
        </p:grpSp>
        <p:grpSp>
          <p:nvGrpSpPr>
            <p:cNvPr id="18460" name="Group 28"/>
            <p:cNvGrpSpPr>
              <a:grpSpLocks/>
            </p:cNvGrpSpPr>
            <p:nvPr/>
          </p:nvGrpSpPr>
          <p:grpSpPr bwMode="auto">
            <a:xfrm>
              <a:off x="576" y="3408"/>
              <a:ext cx="4679" cy="408"/>
              <a:chOff x="576" y="3408"/>
              <a:chExt cx="4679" cy="408"/>
            </a:xfrm>
          </p:grpSpPr>
          <p:grpSp>
            <p:nvGrpSpPr>
              <p:cNvPr id="18461" name="Group 29"/>
              <p:cNvGrpSpPr>
                <a:grpSpLocks/>
              </p:cNvGrpSpPr>
              <p:nvPr/>
            </p:nvGrpSpPr>
            <p:grpSpPr bwMode="auto">
              <a:xfrm>
                <a:off x="576" y="3408"/>
                <a:ext cx="4088" cy="408"/>
                <a:chOff x="576" y="3408"/>
                <a:chExt cx="4088" cy="408"/>
              </a:xfrm>
            </p:grpSpPr>
            <p:sp>
              <p:nvSpPr>
                <p:cNvPr id="18462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576" y="3500"/>
                  <a:ext cx="13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i="1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Q</a:t>
                  </a:r>
                  <a:r>
                    <a:rPr lang="en-US" i="1" baseline="-2500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i</a:t>
                  </a:r>
                  <a:r>
                    <a:rPr lang="en-US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 (reactive power) = </a:t>
                  </a:r>
                </a:p>
              </p:txBody>
            </p:sp>
            <p:graphicFrame>
              <p:nvGraphicFramePr>
                <p:cNvPr id="18463" name="Object 31"/>
                <p:cNvGraphicFramePr>
                  <a:graphicFrameLocks noChangeAspect="1"/>
                </p:cNvGraphicFramePr>
                <p:nvPr/>
              </p:nvGraphicFramePr>
              <p:xfrm>
                <a:off x="1968" y="3408"/>
                <a:ext cx="2696" cy="4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535" name="Equation" r:id="rId6" imgW="4279680" imgH="647640" progId="Equation.DSMT4">
                        <p:embed/>
                      </p:oleObj>
                    </mc:Choice>
                    <mc:Fallback>
                      <p:oleObj name="Equation" r:id="rId6" imgW="4279680" imgH="64764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968" y="3408"/>
                              <a:ext cx="2696" cy="4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8464" name="Text Box 32"/>
              <p:cNvSpPr txBox="1">
                <a:spLocks noChangeArrowheads="1"/>
              </p:cNvSpPr>
              <p:nvPr/>
            </p:nvSpPr>
            <p:spPr bwMode="auto">
              <a:xfrm>
                <a:off x="4896" y="3504"/>
                <a:ext cx="35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18)</a:t>
                </a:r>
              </a:p>
            </p:txBody>
          </p:sp>
        </p:grpSp>
      </p:grpSp>
      <p:sp>
        <p:nvSpPr>
          <p:cNvPr id="18465" name="Rectangle 33"/>
          <p:cNvSpPr>
            <a:spLocks noChangeArrowheads="1"/>
          </p:cNvSpPr>
          <p:nvPr/>
        </p:nvSpPr>
        <p:spPr bwMode="auto">
          <a:xfrm>
            <a:off x="457200" y="685800"/>
            <a:ext cx="30003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Power flow equations</a:t>
            </a:r>
          </a:p>
        </p:txBody>
      </p:sp>
      <p:sp>
        <p:nvSpPr>
          <p:cNvPr id="23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-8470" y="1303870"/>
            <a:ext cx="91664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0" y="2269072"/>
            <a:ext cx="9220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33"/>
          <p:cNvSpPr>
            <a:spLocks noChangeArrowheads="1"/>
          </p:cNvSpPr>
          <p:nvPr/>
        </p:nvSpPr>
        <p:spPr bwMode="auto">
          <a:xfrm>
            <a:off x="522863" y="685800"/>
            <a:ext cx="4582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Power flow equations (continued)</a:t>
            </a:r>
          </a:p>
        </p:txBody>
      </p:sp>
      <p:sp>
        <p:nvSpPr>
          <p:cNvPr id="17" name="Rectangle 16"/>
          <p:cNvSpPr/>
          <p:nvPr/>
        </p:nvSpPr>
        <p:spPr>
          <a:xfrm>
            <a:off x="0" y="3280614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Depending</a:t>
            </a: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upon which two variables are specified, the buses are classified into three categories – PQ Buses (Load Buses), PV Buses (Generator Buses), Slack or Reference Bus.</a:t>
            </a: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0" y="4653317"/>
                <a:ext cx="9143999" cy="4900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-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653317"/>
                <a:ext cx="9143999" cy="490006"/>
              </a:xfrm>
              <a:prstGeom prst="rect">
                <a:avLst/>
              </a:prstGeom>
              <a:blipFill rotWithShape="1">
                <a:blip r:embed="rId2"/>
                <a:stretch>
                  <a:fillRect l="-867" t="-9877" b="-209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-2" y="5300023"/>
                <a:ext cx="915798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-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" y="5300023"/>
                <a:ext cx="9157981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86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-8470" y="5939495"/>
                <a:ext cx="9166449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-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470" y="5939495"/>
                <a:ext cx="9166449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931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7" grpId="0"/>
      <p:bldP spid="31" grpId="0"/>
      <p:bldP spid="32" grpId="0"/>
      <p:bldP spid="3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0" y="1066800"/>
            <a:ext cx="9116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0" y="1900824"/>
                <a:ext cx="9088074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900824"/>
                <a:ext cx="9088074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872" t="-10526" b="-289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653932" y="25101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p:sp>
        <p:nvSpPr>
          <p:cNvPr id="21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905000" y="2438400"/>
                <a:ext cx="3508717" cy="4843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438400"/>
                <a:ext cx="3508717" cy="484300"/>
              </a:xfrm>
              <a:prstGeom prst="rect">
                <a:avLst/>
              </a:prstGeom>
              <a:blipFill rotWithShape="1">
                <a:blip r:embed="rId3"/>
                <a:stretch>
                  <a:fillRect b="-126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0" y="3048000"/>
                <a:ext cx="9116036" cy="1200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048000"/>
                <a:ext cx="9116036" cy="1200329"/>
              </a:xfrm>
              <a:prstGeom prst="rect">
                <a:avLst/>
              </a:prstGeom>
              <a:blipFill rotWithShape="1">
                <a:blip r:embed="rId4"/>
                <a:stretch>
                  <a:fillRect l="-1003" t="-4061" b="-101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620000" y="37338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0" y="4436534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iii) Because of  physical limitations on the generators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r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33600" y="5257800"/>
                <a:ext cx="3490314" cy="5211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5257800"/>
                <a:ext cx="3490314" cy="521168"/>
              </a:xfrm>
              <a:prstGeom prst="rect">
                <a:avLst/>
              </a:prstGeom>
              <a:blipFill rotWithShape="1">
                <a:blip r:embed="rId5"/>
                <a:stretch>
                  <a:fillRect b="-35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95586" y="6098338"/>
                <a:ext cx="3543214" cy="5211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5586" y="6098338"/>
                <a:ext cx="3543214" cy="521168"/>
              </a:xfrm>
              <a:prstGeom prst="rect">
                <a:avLst/>
              </a:prstGeom>
              <a:blipFill rotWithShape="1">
                <a:blip r:embed="rId6"/>
                <a:stretch>
                  <a:fillRect b="-34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620000" y="5272088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608173" y="61677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398567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-1" y="1295400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0" y="5486400"/>
            <a:ext cx="91439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676400" y="2671565"/>
            <a:ext cx="5803027" cy="2205235"/>
            <a:chOff x="1800138" y="-36944"/>
            <a:chExt cx="5803027" cy="2205235"/>
          </a:xfrm>
        </p:grpSpPr>
        <p:sp>
          <p:nvSpPr>
            <p:cNvPr id="24583" name="Text Box 7"/>
            <p:cNvSpPr txBox="1">
              <a:spLocks noChangeArrowheads="1"/>
            </p:cNvSpPr>
            <p:nvPr/>
          </p:nvSpPr>
          <p:spPr bwMode="auto">
            <a:xfrm>
              <a:off x="6893711" y="115456"/>
              <a:ext cx="69762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</a:rPr>
                <a:t>(23)</a:t>
              </a:r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6905538" y="1410856"/>
              <a:ext cx="69762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</a:rPr>
                <a:t>(24)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Rectangle 1"/>
                <p:cNvSpPr/>
                <p:nvPr/>
              </p:nvSpPr>
              <p:spPr>
                <a:xfrm>
                  <a:off x="1800138" y="-36944"/>
                  <a:ext cx="3122843" cy="98834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" name="Rectangle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00138" y="-36944"/>
                  <a:ext cx="3122843" cy="988347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1828800" y="1179944"/>
                  <a:ext cx="3175741" cy="98834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800" y="1179944"/>
                  <a:ext cx="3175741" cy="988347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8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1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Review </a:t>
            </a:r>
            <a:r>
              <a:rPr lang="en-US" dirty="0"/>
              <a:t>of balanced power flow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method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</p:spPr>
            <p:txBody>
              <a:bodyPr>
                <a:normAutofit/>
              </a:bodyPr>
              <a:lstStyle/>
              <a:p>
                <a:r>
                  <a:rPr lang="en-US" sz="2600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, 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:r>
                  <a:rPr lang="en-US" sz="2600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 smtClean="0"/>
                  <a:t>,……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6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sz="26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6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 smtClean="0"/>
                  <a:t>,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 smtClean="0"/>
                  <a:t>……,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6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6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6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600" i="1" dirty="0" smtClean="0">
                        <a:latin typeface="Cambria Math"/>
                      </a:rPr>
                      <m:t>𝑛</m:t>
                    </m:r>
                    <m:r>
                      <a:rPr lang="en-US" sz="26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6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600" i="1" dirty="0" smtClean="0">
                        <a:latin typeface="Cambria Math"/>
                      </a:rPr>
                      <m:t>𝑛</m:t>
                    </m:r>
                    <m:r>
                      <a:rPr lang="en-US" sz="26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600" dirty="0" smtClean="0"/>
                  <a:t> equations of (26).</a:t>
                </a:r>
              </a:p>
              <a:p>
                <a:r>
                  <a:rPr lang="en-US" sz="26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  <a:blipFill rotWithShape="1">
                <a:blip r:embed="rId2"/>
                <a:stretch>
                  <a:fillRect l="-1000" t="-889" r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Group 9"/>
          <p:cNvGrpSpPr/>
          <p:nvPr/>
        </p:nvGrpSpPr>
        <p:grpSpPr>
          <a:xfrm>
            <a:off x="533400" y="2438400"/>
            <a:ext cx="7772400" cy="1095043"/>
            <a:chOff x="533400" y="2743200"/>
            <a:chExt cx="7772400" cy="109504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/>
                <p:nvPr/>
              </p:nvSpPr>
              <p:spPr>
                <a:xfrm>
                  <a:off x="533400" y="2743200"/>
                  <a:ext cx="4391138" cy="10950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𝑘</m:t>
                                </m:r>
                              </m:sub>
                              <m:sup>
                                <m:r>
                                  <a:rPr lang="en-US" sz="2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     </m:t>
                        </m:r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=2,3,…,</m:t>
                        </m:r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400" y="2743200"/>
                  <a:ext cx="4391138" cy="109504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TextBox 6"/>
            <p:cNvSpPr txBox="1"/>
            <p:nvPr/>
          </p:nvSpPr>
          <p:spPr>
            <a:xfrm>
              <a:off x="7010400" y="3059888"/>
              <a:ext cx="1295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26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76712" y="1143000"/>
            <a:ext cx="7552888" cy="1095043"/>
            <a:chOff x="676712" y="1371600"/>
            <a:chExt cx="7552888" cy="109504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/>
                <p:cNvSpPr/>
                <p:nvPr/>
              </p:nvSpPr>
              <p:spPr>
                <a:xfrm>
                  <a:off x="676712" y="1371600"/>
                  <a:ext cx="2631618" cy="10950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1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712" y="1371600"/>
                  <a:ext cx="2631618" cy="1095043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TextBox 7"/>
            <p:cNvSpPr txBox="1"/>
            <p:nvPr/>
          </p:nvSpPr>
          <p:spPr>
            <a:xfrm>
              <a:off x="6934200" y="1840688"/>
              <a:ext cx="1295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25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85800" y="5562600"/>
                <a:ext cx="5905500" cy="11005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5562600"/>
                <a:ext cx="5905500" cy="110055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543800" y="5939135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3505200"/>
              </a:xfrm>
              <a:blipFill rotWithShape="1">
                <a:blip r:embed="rId2"/>
                <a:stretch>
                  <a:fillRect l="-867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941055" y="2378441"/>
                <a:ext cx="5562600" cy="13514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4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≠1</m:t>
                                </m:r>
                              </m:e>
                            </m:mr>
                          </m:m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55" y="2378441"/>
                <a:ext cx="5562600" cy="13514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295400" y="4588376"/>
                <a:ext cx="5289077" cy="14529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=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≠1</m:t>
                                    </m:r>
                                  </m:e>
                                </m:mr>
                              </m:m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400" i="1">
                          <a:latin typeface="Cambria Math"/>
                        </a:rPr>
                        <m:t>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4588376"/>
                <a:ext cx="5289077" cy="145296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516536" y="27432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43800" y="49530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-18288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14400"/>
                <a:ext cx="91440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14400"/>
                <a:ext cx="9144000" cy="5943600"/>
              </a:xfrm>
              <a:blipFill rotWithShape="1">
                <a:blip r:embed="rId2"/>
                <a:stretch>
                  <a:fillRect l="-400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743200" y="1828800"/>
                <a:ext cx="4572000" cy="223445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4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1828800"/>
                <a:ext cx="4572000" cy="223445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510135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b="1" i="0">
                        <a:latin typeface="Cambria Math"/>
                      </a:rPr>
                      <m:t>𝐱</m:t>
                    </m:r>
                    <m:r>
                      <a:rPr lang="en-US" i="0">
                        <a:latin typeface="Cambria Math"/>
                      </a:rPr>
                      <m:t>=</m:t>
                    </m:r>
                    <m:r>
                      <a:rPr lang="en-US" b="1" i="0">
                        <a:latin typeface="Cambria Math"/>
                      </a:rPr>
                      <m:t>𝐡</m:t>
                    </m:r>
                    <m:r>
                      <a:rPr lang="en-US" i="0">
                        <a:latin typeface="Cambria Math"/>
                      </a:rPr>
                      <m:t>(</m:t>
                    </m:r>
                    <m:r>
                      <a:rPr lang="en-US" b="1" i="0">
                        <a:latin typeface="Cambria Math"/>
                      </a:rPr>
                      <m:t>𝐱</m:t>
                    </m:r>
                    <m:r>
                      <a:rPr lang="en-US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i="1">
                        <a:latin typeface="Cambria Math"/>
                      </a:rPr>
                      <m:t>    </m:t>
                    </m:r>
                    <m:r>
                      <a:rPr lang="en-US" i="1">
                        <a:latin typeface="Cambria Math"/>
                      </a:rPr>
                      <m:t>𝑣</m:t>
                    </m:r>
                    <m:r>
                      <a:rPr lang="en-US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dirty="0" smtClean="0"/>
                  <a:t>		(32)</a:t>
                </a:r>
                <a:endParaRPr lang="en-US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4525963"/>
              </a:xfrm>
              <a:blipFill rotWithShape="1">
                <a:blip r:embed="rId2"/>
                <a:stretch>
                  <a:fillRect l="-867" t="-1887" b="-84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80683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60437"/>
                <a:ext cx="91440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4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4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60437"/>
                <a:ext cx="9144000" cy="1706563"/>
              </a:xfrm>
              <a:blipFill rotWithShape="1">
                <a:blip r:embed="rId2"/>
                <a:stretch>
                  <a:fillRect l="-867" t="-2857" r="-133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0" y="3124200"/>
                <a:ext cx="91440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</a:t>
                </a:r>
                <a:r>
                  <a:rPr lang="en-US" b="1" dirty="0" smtClean="0"/>
                  <a:t>Gauss </a:t>
                </a:r>
                <a:r>
                  <a:rPr lang="en-US" b="1" dirty="0"/>
                  <a:t>iteration</a:t>
                </a:r>
                <a:r>
                  <a:rPr lang="en-US" dirty="0"/>
                  <a:t>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124200"/>
                <a:ext cx="91440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867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884237"/>
                <a:ext cx="9144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884237"/>
                <a:ext cx="9144000" cy="5973763"/>
              </a:xfr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1371600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iteratio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5808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⋮</m:t>
                    </m:r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  <m:r>
                          <a:rPr lang="en-US" sz="24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580835"/>
              </a:xfrm>
              <a:prstGeom prst="rect">
                <a:avLst/>
              </a:prstGeom>
              <a:blipFill rotWithShape="1">
                <a:blip r:embed="rId2"/>
                <a:stretch>
                  <a:fillRect b="-2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144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920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1"/>
            <a:ext cx="9144000" cy="3733800"/>
          </a:xfrm>
        </p:spPr>
        <p:txBody>
          <a:bodyPr>
            <a:normAutofit fontScale="92500"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</a:t>
            </a:r>
            <a:r>
              <a:rPr lang="en-US" dirty="0"/>
              <a:t>Methods were originally developed for use on transmission level analysis</a:t>
            </a:r>
            <a:r>
              <a:rPr lang="en-US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They </a:t>
            </a:r>
            <a:r>
              <a:rPr lang="en-US" dirty="0"/>
              <a:t>are based on the power injections at each node, both real and reactive</a:t>
            </a:r>
            <a:r>
              <a:rPr lang="en-US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These </a:t>
            </a:r>
            <a:r>
              <a:rPr lang="en-US" dirty="0"/>
              <a:t>power injections are then used to update the voltage and voltage angle</a:t>
            </a:r>
            <a:r>
              <a:rPr lang="en-US" dirty="0" smtClean="0"/>
              <a:t>.</a:t>
            </a:r>
            <a:r>
              <a:rPr lang="en-US" dirty="0">
                <a:solidFill>
                  <a:srgbClr val="000000"/>
                </a:solidFill>
              </a:rPr>
              <a:t> 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dirty="0" smtClean="0">
                <a:solidFill>
                  <a:srgbClr val="000000"/>
                </a:solidFill>
              </a:rPr>
              <a:t>The </a:t>
            </a:r>
            <a:r>
              <a:rPr lang="en-US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dirty="0" smtClean="0">
                <a:solidFill>
                  <a:srgbClr val="000000"/>
                </a:solidFill>
              </a:rPr>
              <a:t>equations</a:t>
            </a:r>
            <a:r>
              <a:rPr lang="en-US" dirty="0">
                <a:solidFill>
                  <a:srgbClr val="000000"/>
                </a:solidFill>
              </a:rPr>
              <a:t>,</a:t>
            </a:r>
            <a:r>
              <a:rPr lang="en-US" dirty="0" smtClean="0"/>
              <a:t> requiring </a:t>
            </a:r>
            <a:r>
              <a:rPr lang="en-US" dirty="0"/>
              <a:t>the </a:t>
            </a:r>
            <a:r>
              <a:rPr lang="en-US" dirty="0" smtClean="0"/>
              <a:t>calculation </a:t>
            </a:r>
            <a:r>
              <a:rPr lang="en-US" dirty="0"/>
              <a:t>and inversion of a </a:t>
            </a:r>
            <a:r>
              <a:rPr lang="en-US" dirty="0" err="1"/>
              <a:t>Jacobian</a:t>
            </a:r>
            <a:r>
              <a:rPr lang="en-US" dirty="0"/>
              <a:t> matrix, which is computationally intensive.</a:t>
            </a:r>
          </a:p>
          <a:p>
            <a:pPr>
              <a:spcAft>
                <a:spcPts val="1800"/>
              </a:spcAft>
            </a:pP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1" y="4450140"/>
            <a:ext cx="914399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It is faster and converges in most cas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It is the most widely used method for solving power flow problem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0" y="1676400"/>
                <a:ext cx="9144000" cy="52849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=0       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400" dirty="0" smtClean="0"/>
                  <a:t>		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400" i="1">
                        <a:latin typeface="Cambria Math"/>
                      </a:rPr>
                      <m:t>=0       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endParaRPr lang="en-US" sz="2400" dirty="0" smtClean="0"/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(36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676400"/>
                <a:ext cx="9144000" cy="5284908"/>
              </a:xfrm>
              <a:prstGeom prst="rect">
                <a:avLst/>
              </a:prstGeom>
              <a:blipFill rotWithShape="1">
                <a:blip r:embed="rId2"/>
                <a:stretch>
                  <a:fillRect l="-867" t="-9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" y="685800"/>
            <a:ext cx="914399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u="sng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R method in its general form: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u="sng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57950"/>
            <a:ext cx="2895600" cy="4000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0" y="1302603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0" y="4536664"/>
                <a:ext cx="9143999" cy="1178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4536664"/>
                <a:ext cx="9143999" cy="1178336"/>
              </a:xfrm>
              <a:prstGeom prst="rect">
                <a:avLst/>
              </a:prstGeom>
              <a:blipFill rotWithShape="1">
                <a:blip r:embed="rId2"/>
                <a:stretch>
                  <a:fillRect l="-1000" b="-1030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525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0" y="281940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Eq.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152400" y="1062335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37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219200" y="3505200"/>
                <a:ext cx="5930726" cy="22665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3505200"/>
                <a:ext cx="5930726" cy="226658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0" y="1138535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38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0" y="3048000"/>
                <a:ext cx="91440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048000"/>
                <a:ext cx="91440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867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0" y="4796135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2130007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2130007" cy="50398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894301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894301" cy="50398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0" y="1752600"/>
                <a:ext cx="9144000" cy="1234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aingularization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752600"/>
                <a:ext cx="9144000" cy="1234377"/>
              </a:xfrm>
              <a:prstGeom prst="rect">
                <a:avLst/>
              </a:prstGeom>
              <a:blipFill rotWithShape="1">
                <a:blip r:embed="rId2"/>
                <a:stretch>
                  <a:fillRect l="-867" t="-990" r="-1533" b="-1039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0" y="3290588"/>
                <a:ext cx="9144000" cy="26776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>
                        <a:solidFill>
                          <a:srgbClr val="000000"/>
                        </a:solidFill>
                        <a:latin typeface="Cambria Math"/>
                      </a:rPr>
                      <m:t>𝑣</m:t>
                    </m:r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                                 	(41)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till Eq. (35) is satisfied to any desired accuracy, i.e.</a:t>
                </a: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  <m:r>
                          <a:rPr lang="en-US" sz="24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&lt;</m:t>
                    </m:r>
                    <m:r>
                      <a:rPr lang="en-US" sz="2400" i="1">
                        <a:latin typeface="Cambria Math"/>
                      </a:rPr>
                      <m:t>𝜀</m:t>
                    </m:r>
                    <m:r>
                      <a:rPr lang="en-US" sz="24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	(42)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290588"/>
                <a:ext cx="9144000" cy="2677656"/>
              </a:xfrm>
              <a:prstGeom prst="rect">
                <a:avLst/>
              </a:prstGeom>
              <a:blipFill rotWithShape="1">
                <a:blip r:embed="rId3"/>
                <a:stretch>
                  <a:fillRect l="-867" t="-1822" b="-4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Raphson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057400" y="867616"/>
                <a:ext cx="1894301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867616"/>
                <a:ext cx="1894301" cy="50398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304800" y="914400"/>
            <a:ext cx="2743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Equation 40:</a:t>
            </a:r>
            <a:endParaRPr lang="en-US" sz="24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19050" y="6391275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Raphson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5" name="Rectangle 5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0" y="3810000"/>
                <a:ext cx="9144000" cy="3048000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P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real power injection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Q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reactive power injection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err="1" smtClean="0"/>
                  <a:t>G</a:t>
                </a:r>
                <a:r>
                  <a:rPr lang="en-US" i="1" baseline="-25000" dirty="0" err="1" smtClean="0"/>
                  <a:t>ik</a:t>
                </a:r>
                <a:r>
                  <a:rPr lang="en-US" dirty="0" smtClean="0"/>
                  <a:t> is real portion of the admittance between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B</a:t>
                </a:r>
                <a:r>
                  <a:rPr lang="en-US" i="1" baseline="-25000" dirty="0" smtClean="0"/>
                  <a:t>ik</a:t>
                </a:r>
                <a:r>
                  <a:rPr lang="en-US" dirty="0" smtClean="0"/>
                  <a:t> is imaginary portion of the admittance between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voltage magnitude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  <a:ea typeface="Cambria Math"/>
                        <a:sym typeface="Symbol" pitchFamily="18" charset="2"/>
                      </a:rPr>
                      <m:t>𝜃</m:t>
                    </m:r>
                  </m:oMath>
                </a14:m>
                <a:r>
                  <a:rPr lang="en-US" i="1" baseline="-25000" dirty="0" smtClean="0">
                    <a:sym typeface="Symbol" pitchFamily="18" charset="2"/>
                  </a:rPr>
                  <a:t>i</a:t>
                </a:r>
                <a:r>
                  <a:rPr lang="en-US" dirty="0" smtClean="0"/>
                  <a:t> is the voltage angle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5125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0" y="3810000"/>
                <a:ext cx="9144000" cy="3048000"/>
              </a:xfrm>
              <a:blipFill rotWithShape="1">
                <a:blip r:embed="rId2"/>
                <a:stretch>
                  <a:fillRect l="-867" t="-4000" b="-22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152400" y="838200"/>
            <a:ext cx="4198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u="sng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u="sng" dirty="0">
                <a:latin typeface="Times New Roman" pitchFamily="18" charset="0"/>
                <a:cs typeface="Times New Roman" pitchFamily="18" charset="0"/>
              </a:rPr>
              <a:t>to a power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1371600"/>
                <a:ext cx="9144000" cy="1138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4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4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4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4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4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1600"/>
                <a:ext cx="9144000" cy="11380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0" y="2278771"/>
            <a:ext cx="9144000" cy="1450033"/>
            <a:chOff x="0" y="2278771"/>
            <a:chExt cx="9144000" cy="145003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0" y="2590800"/>
                  <a:ext cx="9144000" cy="113800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𝐺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𝑘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𝑖𝑘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𝑖𝑘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sz="2400">
                                            <a:latin typeface="Cambria Math"/>
                                          </a:rPr>
                                          <m:t>cos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𝑖𝑘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</m:e>
                                </m:func>
                              </m:e>
                            </m:d>
                            <m:r>
                              <a:rPr lang="en-US" sz="2400" i="1">
                                <a:latin typeface="Cambria Math"/>
                              </a:rPr>
                              <m:t>=0</m:t>
                            </m:r>
                          </m:e>
                        </m:nary>
                      </m:oMath>
                    </m:oMathPara>
                  </a14:m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2590800"/>
                  <a:ext cx="9144000" cy="1138004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TextBox 9"/>
            <p:cNvSpPr txBox="1"/>
            <p:nvPr/>
          </p:nvSpPr>
          <p:spPr>
            <a:xfrm>
              <a:off x="8191850" y="2278771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43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96250" y="6492875"/>
            <a:ext cx="2895600" cy="365125"/>
          </a:xfrm>
        </p:spPr>
        <p:txBody>
          <a:bodyPr/>
          <a:lstStyle/>
          <a:p>
            <a:pPr algn="r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Metho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136713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0" y="3069025"/>
                <a:ext cx="9144000" cy="36482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𝒙</m:t>
                    </m:r>
                    <m:r>
                      <a:rPr lang="en-US" sz="2400" b="1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b="1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1" i="1">
                                  <a:latin typeface="Cambria Math"/>
                                </a:rPr>
                                <m:t>𝜽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b="1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𝛉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𝐟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r>
                      <a:rPr lang="en-US" sz="2400" b="1" i="1">
                        <a:latin typeface="Cambria Math"/>
                      </a:rPr>
                      <m:t>𝐏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r>
                      <a:rPr lang="en-US" sz="2400" b="1" i="1">
                        <a:latin typeface="Cambria Math"/>
                      </a:rPr>
                      <m:t>𝐐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069025"/>
                <a:ext cx="9144000" cy="3648243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861390"/>
            <a:chOff x="2362200" y="1524000"/>
            <a:chExt cx="6096000" cy="86139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861390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40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𝐱</m:t>
                            </m:r>
                          </m:e>
                        </m:d>
                        <m:r>
                          <a:rPr lang="en-US" sz="2400" b="1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𝐱</m:t>
                            </m:r>
                          </m:e>
                        </m:d>
                        <m:r>
                          <a:rPr lang="en-US" sz="24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861390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400" b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0" y="728990"/>
            <a:ext cx="59426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o a power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ystem (continued)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447800"/>
                <a:ext cx="9144000" cy="44919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Recall Eq.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40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latin typeface="Cambria Math"/>
                      </a:rPr>
                      <m:t>𝐟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latin typeface="Cambria Math"/>
                      </a:rPr>
                      <m:t>−</m:t>
                    </m:r>
                    <m:r>
                      <a:rPr lang="en-US" sz="2400" b="1" i="0" smtClean="0">
                        <a:latin typeface="Cambria Math"/>
                      </a:rPr>
                      <m:t>𝐉</m:t>
                    </m:r>
                    <m:r>
                      <a:rPr lang="en-US" sz="2400" b="1" i="0" smtClean="0">
                        <a:latin typeface="Cambria Math"/>
                      </a:rPr>
                      <m:t> </m:t>
                    </m:r>
                    <m:r>
                      <a:rPr lang="en-US" sz="24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4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us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b="1" i="1">
                          <a:latin typeface="Cambria Math"/>
                        </a:rPr>
                        <m:t>=−</m:t>
                      </m:r>
                      <m:r>
                        <a:rPr lang="en-US" sz="2400" b="1" i="0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0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b="1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the </a:t>
                </a:r>
                <a:r>
                  <a:rPr lang="en-US" sz="2400" dirty="0" err="1" smtClean="0">
                    <a:latin typeface="Times New Roman" pitchFamily="18" charset="0"/>
                    <a:cs typeface="Times New Roman" pitchFamily="18" charset="0"/>
                  </a:rPr>
                  <a:t>jacobian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matrix   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0">
                        <a:latin typeface="Cambria Math"/>
                      </a:rPr>
                      <m:t>𝐉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𝜃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𝑄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𝜃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𝑄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47800"/>
                <a:ext cx="9144000" cy="4491935"/>
              </a:xfrm>
              <a:prstGeom prst="rect">
                <a:avLst/>
              </a:prstGeom>
              <a:blipFill rotWithShape="1">
                <a:blip r:embed="rId2"/>
                <a:stretch>
                  <a:fillRect l="-1000" t="-10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Method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728990"/>
            <a:ext cx="59426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o a power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ystem (continued)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848600" y="3805535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1828800"/>
            <a:ext cx="914400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ransmission level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worked examples  </a:t>
            </a:r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086100" lvl="6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Siedel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6"/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086100" lvl="6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62" y="-2796"/>
            <a:ext cx="9116037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Review of balanced power flow</a:t>
            </a:r>
          </a:p>
        </p:txBody>
      </p:sp>
      <p:pic>
        <p:nvPicPr>
          <p:cNvPr id="4" name="Picture 1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609600"/>
            <a:ext cx="4818063" cy="3198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066800"/>
            <a:ext cx="3640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ig. 1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our bus system: One-line diagram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-6991" y="3733800"/>
            <a:ext cx="9227191" cy="2747666"/>
            <a:chOff x="-6991" y="4038599"/>
            <a:chExt cx="9227191" cy="2747666"/>
          </a:xfrm>
        </p:grpSpPr>
        <p:sp>
          <p:nvSpPr>
            <p:cNvPr id="6" name="Text Box 116"/>
            <p:cNvSpPr txBox="1">
              <a:spLocks noChangeArrowheads="1"/>
            </p:cNvSpPr>
            <p:nvPr/>
          </p:nvSpPr>
          <p:spPr bwMode="auto">
            <a:xfrm>
              <a:off x="-6991" y="4038599"/>
              <a:ext cx="91440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342900" indent="-342900"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The net complex power injected into the bus is given by:</a:t>
              </a:r>
            </a:p>
          </p:txBody>
        </p:sp>
        <p:sp>
          <p:nvSpPr>
            <p:cNvPr id="8" name="Text Box 118"/>
            <p:cNvSpPr txBox="1">
              <a:spLocks noChangeArrowheads="1"/>
            </p:cNvSpPr>
            <p:nvPr/>
          </p:nvSpPr>
          <p:spPr bwMode="auto">
            <a:xfrm>
              <a:off x="0" y="5105400"/>
              <a:ext cx="92202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	where complex power supplied by the generator is:</a:t>
              </a:r>
            </a:p>
          </p:txBody>
        </p:sp>
        <p:sp>
          <p:nvSpPr>
            <p:cNvPr id="10" name="Text Box 119"/>
            <p:cNvSpPr txBox="1">
              <a:spLocks noChangeArrowheads="1"/>
            </p:cNvSpPr>
            <p:nvPr/>
          </p:nvSpPr>
          <p:spPr bwMode="auto">
            <a:xfrm>
              <a:off x="0" y="5943600"/>
              <a:ext cx="91440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	and the complex power drawn by the loads is: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Rectangle 11"/>
                <p:cNvSpPr/>
                <p:nvPr/>
              </p:nvSpPr>
              <p:spPr>
                <a:xfrm>
                  <a:off x="0" y="4472445"/>
                  <a:ext cx="9144000" cy="47788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just"/>
                  <a:r>
                    <a:rPr lang="en-US" sz="2400" dirty="0" smtClean="0"/>
                    <a:t>	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r>
                            <a:rPr lang="en-US" sz="2400" i="1">
                              <a:latin typeface="Cambria Math"/>
                            </a:rPr>
                            <m:t>𝑠𝑐h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r>
                            <a:rPr lang="en-US" sz="2400" i="1">
                              <a:latin typeface="Cambria Math"/>
                            </a:rPr>
                            <m:t>𝑠𝑐h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𝑗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r>
                            <a:rPr lang="en-US" sz="2400" i="1">
                              <a:latin typeface="Cambria Math"/>
                            </a:rPr>
                            <m:t>𝑠𝑐h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/>
                        </a:rPr>
                        <m:t>+</m:t>
                      </m:r>
                      <m:r>
                        <a:rPr lang="en-US" sz="24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   (1)</a:t>
                  </a:r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12" name="Rectangle 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4472445"/>
                  <a:ext cx="9144000" cy="477888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t="-10256" b="-2564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Rectangle 12"/>
                <p:cNvSpPr/>
                <p:nvPr/>
              </p:nvSpPr>
              <p:spPr>
                <a:xfrm>
                  <a:off x="0" y="5486400"/>
                  <a:ext cx="9144000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just"/>
                  <a:r>
                    <a:rPr lang="en-US" sz="2400" dirty="0" smtClean="0"/>
                    <a:t>			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𝑗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</m:oMath>
                  </a14:m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		</a:t>
                  </a:r>
                  <a:r>
                    <a:rPr lang="en-US" sz="2400" dirty="0">
                      <a:latin typeface="Times New Roman" pitchFamily="18" charset="0"/>
                      <a:cs typeface="Times New Roman" pitchFamily="18" charset="0"/>
                    </a:rPr>
                    <a:t> </a:t>
                  </a:r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   (2)</a:t>
                  </a:r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13" name="Rectangle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5486400"/>
                  <a:ext cx="9144000" cy="461665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t="-11842" b="-2763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13"/>
                <p:cNvSpPr/>
                <p:nvPr/>
              </p:nvSpPr>
              <p:spPr>
                <a:xfrm>
                  <a:off x="0" y="6324600"/>
                  <a:ext cx="9144000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sz="2400" dirty="0" smtClean="0"/>
                    <a:t>			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𝐷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𝐷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𝑗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𝐷𝑖</m:t>
                          </m:r>
                        </m:sub>
                      </m:sSub>
                    </m:oMath>
                  </a14:m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			   (3)</a:t>
                  </a:r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14" name="Rectangle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6324600"/>
                  <a:ext cx="9144000" cy="461665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t="-12000" b="-28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0" y="6481466"/>
            <a:ext cx="2895600" cy="365125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ref [1]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52400" y="9144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510528" y="6172200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5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1784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By using values from Table 2, compute the following.</a:t>
                </a:r>
              </a:p>
              <a:p>
                <a:pPr marL="0" indent="0">
                  <a:buNone/>
                </a:pPr>
                <a:r>
                  <a:rPr lang="en-US" i="1" dirty="0"/>
                  <a:t>	</a:t>
                </a:r>
                <a:r>
                  <a:rPr lang="en-US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9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0.89276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45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1.78552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 </a:t>
                </a: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89276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.78552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2.67828−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dirty="0" smtClean="0"/>
                  <a:t> per unit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2279"/>
                <a:ext cx="9144000" cy="6765721"/>
              </a:xfrm>
            </p:spPr>
            <p:txBody>
              <a:bodyPr/>
              <a:lstStyle/>
              <a:p>
                <a:r>
                  <a:rPr lang="en-US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dirty="0" smtClean="0"/>
                  <a:t>, and the other half is at the other end of these lines.</a:t>
                </a:r>
              </a:p>
              <a:p>
                <a:r>
                  <a:rPr lang="en-US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𝑰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dirty="0" smtClean="0"/>
                  <a:t>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dirty="0" smtClean="0"/>
                  <a:t> </a:t>
                </a:r>
                <a:r>
                  <a:rPr lang="en-US" dirty="0"/>
                  <a:t>A</a:t>
                </a:r>
                <a:r>
                  <a:rPr lang="en-US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𝑖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𝑖</m:t>
                    </m:r>
                    <m:r>
                      <a:rPr lang="en-US" b="0" i="1" smtClean="0">
                        <a:latin typeface="Cambria Math"/>
                      </a:rPr>
                      <m:t>+1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on the right side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2279"/>
                <a:ext cx="9144000" cy="6765721"/>
              </a:xfrm>
              <a:blipFill rotWithShape="1">
                <a:blip r:embed="rId2"/>
                <a:stretch>
                  <a:fillRect l="-867" t="-721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</p:spPr>
            <p:txBody>
              <a:bodyPr/>
              <a:lstStyle/>
              <a:p>
                <a:r>
                  <a:rPr lang="en-US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dirty="0" smtClean="0"/>
                  <a:t>Now, use Gauss-Seidel to calculate the </a:t>
                </a:r>
                <a:r>
                  <a:rPr lang="en-US" dirty="0" err="1" smtClean="0"/>
                  <a:t>phasor</a:t>
                </a:r>
                <a:r>
                  <a:rPr lang="en-US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1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).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18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8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endParaRPr lang="en-US" sz="18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18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18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r>
                  <a:rPr lang="en-US" sz="1800" dirty="0" smtClean="0"/>
                  <a:t>	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18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18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18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1800" dirty="0"/>
                  <a:t> per unit</a:t>
                </a: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  <a:blipFill rotWithShape="1">
                <a:blip r:embed="rId2"/>
                <a:stretch>
                  <a:fillRect l="-867" t="-7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=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0)</m:t>
                    </m:r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4.4698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dirty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After performing computations at buses 3, 4, and 5, the first Guess-Seidel iteration will be complete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8335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ewton-Raphson </a:t>
            </a:r>
            <a:r>
              <a:rPr lang="en-US" dirty="0" smtClean="0"/>
              <a:t>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600200" y="2439988"/>
          <a:ext cx="6092825" cy="320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1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39988"/>
                        <a:ext cx="6092825" cy="320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09600" y="1371600"/>
            <a:ext cx="39809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(Transmission Level Example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501516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6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Procedure</a:t>
            </a:r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0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/>
        </p:nvGraphicFramePr>
        <p:xfrm>
          <a:off x="2862263" y="2362200"/>
          <a:ext cx="236696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1" name="Equation" r:id="rId5" imgW="1002960" imgH="228600" progId="Equation.3">
                  <p:embed/>
                </p:oleObj>
              </mc:Choice>
              <mc:Fallback>
                <p:oleObj name="Equation" r:id="rId5" imgW="1002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263" y="2362200"/>
                        <a:ext cx="2366962" cy="538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/>
        </p:nvGraphicFramePr>
        <p:xfrm>
          <a:off x="2971800" y="3429000"/>
          <a:ext cx="2209800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2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2209800" cy="1436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/>
        </p:nvGraphicFramePr>
        <p:xfrm>
          <a:off x="2895600" y="5257800"/>
          <a:ext cx="27432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3" name="Equation" r:id="rId9" imgW="1397000" imgH="457200" progId="Equation.3">
                  <p:embed/>
                </p:oleObj>
              </mc:Choice>
              <mc:Fallback>
                <p:oleObj name="Equation" r:id="rId9" imgW="1397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257800"/>
                        <a:ext cx="2743200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772400" y="2438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8862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486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-15711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6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4953000" y="5265003"/>
            <a:ext cx="4038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Fig. 4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Power network of Fig. 3 lumped and redrawn</a:t>
            </a:r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2" y="1261547"/>
            <a:ext cx="4179888" cy="354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457200" y="5265003"/>
            <a:ext cx="4038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Fig. 3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ivalent power system circuit</a:t>
            </a:r>
          </a:p>
        </p:txBody>
      </p:sp>
      <p:pic>
        <p:nvPicPr>
          <p:cNvPr id="15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219200"/>
            <a:ext cx="3903663" cy="342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8463" y="6372606"/>
            <a:ext cx="2133600" cy="476250"/>
          </a:xfrm>
        </p:spPr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144" y="6393942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Procedure</a:t>
            </a:r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2514600" y="2743200"/>
          <a:ext cx="40386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6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038600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7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077200" y="30480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83350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6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-R Power Flow Results</a:t>
            </a:r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4" name="Rectangle 3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1571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6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above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1" i="0">
                          <a:latin typeface="Cambria Math"/>
                        </a:rPr>
                        <m:t>𝐉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  <a:blipFill rotWithShape="1">
                <a:blip r:embed="rId2"/>
                <a:stretch>
                  <a:fillRect l="-867" t="-8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6430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-33556" y="1219200"/>
                <a:ext cx="9144000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33556" y="1219200"/>
                <a:ext cx="9144000" cy="4973972"/>
              </a:xfrm>
              <a:blipFill rotWithShape="1">
                <a:blip r:embed="rId2"/>
                <a:stretch>
                  <a:fillRect l="-867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1447800"/>
                <a:ext cx="91440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447800"/>
                <a:ext cx="9144000" cy="5334000"/>
              </a:xfr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600200"/>
                <a:ext cx="9144000" cy="41146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	  (53)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4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 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	  (54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600200"/>
                <a:ext cx="9144000" cy="4114653"/>
              </a:xfrm>
              <a:prstGeom prst="rect">
                <a:avLst/>
              </a:prstGeom>
              <a:blipFill rotWithShape="1">
                <a:blip r:embed="rId2"/>
                <a:stretch>
                  <a:fillRect l="-867" r="-267" b="-2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8195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400" dirty="0" smtClean="0"/>
                  <a:t> </a:t>
                </a:r>
                <a:r>
                  <a:rPr lang="en-US" sz="2400" dirty="0"/>
                  <a:t>	</a:t>
                </a:r>
                <a:endParaRPr lang="en-US" sz="2400" dirty="0" smtClean="0"/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819572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𝐁</m:t>
                    </m:r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953000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−</m:t>
                    </m:r>
                    <m:r>
                      <a:rPr lang="en-US" sz="24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blipFill rotWithShape="1">
                <a:blip r:embed="rId2"/>
                <a:stretch>
                  <a:fillRect l="-867" t="-845" b="-9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0" y="2624674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network model of Fig. 3 has been redrawn in Fig. 4 after lumping the shunt admittances at the buses.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 algn="l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1" y="1261535"/>
                <a:ext cx="9143998" cy="12754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𝑠𝑐h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     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endParaRPr lang="en-US" sz="2400" i="1" dirty="0" smtClean="0"/>
              </a:p>
              <a:p>
                <a:pPr algn="just"/>
                <a:endParaRPr lang="en-US" sz="2400" i="1" dirty="0" smtClean="0"/>
              </a:p>
              <a:p>
                <a:pPr algn="just"/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𝑠𝑐h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" y="1261535"/>
                <a:ext cx="9143998" cy="127541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838200"/>
                <a:ext cx="914400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The real and reactive powers injected into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th bus are then: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838200"/>
                <a:ext cx="9144000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867" t="-10667" b="-29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 Box 124"/>
          <p:cNvSpPr txBox="1">
            <a:spLocks noChangeArrowheads="1"/>
          </p:cNvSpPr>
          <p:nvPr/>
        </p:nvSpPr>
        <p:spPr bwMode="auto">
          <a:xfrm>
            <a:off x="8295461" y="15240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3528884"/>
                <a:ext cx="9143998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528884"/>
                <a:ext cx="9143998" cy="332911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4643735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05600" y="6248400"/>
            <a:ext cx="2133600" cy="476250"/>
          </a:xfrm>
        </p:spPr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8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685800"/>
            <a:ext cx="9144000" cy="61722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If from the above the reactive power flow equations are completely ignored and all voltages are assumed at 1p.u., the power flow solution becomes a linear, convergent set of real power equation of the form</a:t>
                </a:r>
              </a:p>
              <a:p>
                <a:pPr lvl="3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/>
              </a:p>
              <a:p>
                <a:pPr marL="457200"/>
                <a:r>
                  <a:rPr lang="en-US" dirty="0" smtClean="0"/>
                  <a:t>DC Power Flow is used in OPF solvers, LMP solvers and Contingency analysis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  <a:blipFill rotWithShape="1">
                <a:blip r:embed="rId2"/>
                <a:stretch>
                  <a:fillRect l="-867" r="-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71600"/>
            <a:ext cx="91440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581400"/>
            <a:ext cx="9144000" cy="3459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	</a:t>
            </a:r>
          </a:p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34923" y="3048000"/>
            <a:ext cx="6037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7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Nonlinear Ladder Network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143000"/>
                <a:ext cx="91440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43000"/>
                <a:ext cx="9144000" cy="4983163"/>
              </a:xfrm>
              <a:blipFill rotWithShape="1">
                <a:blip r:embed="rId2"/>
                <a:stretch>
                  <a:fillRect l="-867" t="-979" r="-1333" b="-3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at node 2 gives:</a:t>
                </a:r>
              </a:p>
              <a:p>
                <a:endParaRPr lang="en-US" dirty="0" smtClean="0"/>
              </a:p>
              <a:p>
                <a:pPr marL="0" lvl="2" indent="0" algn="ctr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4983163"/>
              </a:xfrm>
              <a:blipFill rotWithShape="1">
                <a:blip r:embed="rId2"/>
                <a:stretch>
                  <a:fillRect l="-867" t="-979" r="-1400" b="-44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1"/>
            <a:ext cx="9144000" cy="1371599"/>
          </a:xfrm>
        </p:spPr>
        <p:txBody>
          <a:bodyPr>
            <a:normAutofit/>
          </a:bodyPr>
          <a:lstStyle/>
          <a:p>
            <a:pPr marL="342900" lvl="2" indent="-342900"/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1466" y="2057400"/>
            <a:ext cx="3165834" cy="1981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724494" y="4114800"/>
            <a:ext cx="12803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8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0" y="2209800"/>
                <a:ext cx="571146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209800"/>
                <a:ext cx="5711466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01" t="-4082"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0" y="3661711"/>
                <a:ext cx="6629400" cy="9864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661711"/>
                <a:ext cx="6629400" cy="986489"/>
              </a:xfrm>
              <a:prstGeom prst="rect">
                <a:avLst/>
              </a:prstGeom>
              <a:blipFill rotWithShape="1">
                <a:blip r:embed="rId4"/>
                <a:stretch>
                  <a:fillRect l="-1379" t="-4938" b="-5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0" y="4953000"/>
                <a:ext cx="9144000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953000"/>
                <a:ext cx="9144000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00" t="-3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  <a:blipFill rotWithShape="1">
                <a:blip r:embed="rId2"/>
                <a:stretch>
                  <a:fillRect l="-1000" t="-8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  <a:blipFill rotWithShape="1">
                <a:blip r:embed="rId2"/>
                <a:stretch>
                  <a:fillRect l="-1000" t="-800" b="-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838200"/>
            <a:ext cx="91439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 algn="l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1759803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-685800" y="3264456"/>
                <a:ext cx="9144000" cy="28315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85800" y="3264456"/>
                <a:ext cx="9144000" cy="283154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3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smtClean="0"/>
              <a:t>Part 2 - Forward Backward Sweep (FBS)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Part 2 - Forward Backward Sweep (FBS)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181600" cy="3429000"/>
          </a:xfrm>
        </p:spPr>
        <p:txBody>
          <a:bodyPr>
            <a:normAutofit fontScale="850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 in Figure 9, the following methodology is adopted.</a:t>
            </a:r>
          </a:p>
          <a:p>
            <a:pPr marL="342900" lvl="2" indent="-342900"/>
            <a:r>
              <a:rPr lang="en-US" sz="2400" dirty="0"/>
              <a:t>For 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342900" lvl="2" indent="-342900"/>
            <a:endParaRPr lang="en-US" sz="2400" dirty="0" smtClean="0"/>
          </a:p>
          <a:p>
            <a:pPr marL="0" lvl="2" indent="0"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	</a:t>
            </a: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0" y="4495800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20000" y="4381143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9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5486400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6430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7382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analysis, as shown in </a:t>
            </a:r>
            <a:r>
              <a:rPr lang="en-US" sz="2400" dirty="0" smtClean="0"/>
              <a:t>Figure 10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467600" y="601533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10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50240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0" y="144780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rranging and writing in matrix form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0" y="-2796"/>
            <a:ext cx="9143999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0" y="2910054"/>
                <a:ext cx="9144000" cy="25763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6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600" b="0" i="1" smtClean="0">
                        <a:latin typeface="Cambria Math"/>
                      </a:rPr>
                      <m:t>=</m:t>
                    </m:r>
                  </m:oMath>
                </a14:m>
                <a:endParaRPr lang="en-US" sz="1600" i="1" dirty="0" smtClean="0"/>
              </a:p>
              <a:p>
                <a:endParaRPr lang="en-US" sz="1600" i="1" dirty="0" smtClean="0"/>
              </a:p>
              <a:p>
                <a:r>
                  <a:rPr lang="en-US" sz="16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6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6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6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600" dirty="0"/>
              </a:p>
              <a:p>
                <a:r>
                  <a:rPr lang="en-US" sz="16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910054"/>
                <a:ext cx="9144000" cy="257634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5558135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0" y="2255837"/>
            <a:ext cx="9144000" cy="45259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written in rectangular coordinate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</a:t>
            </a:r>
            <a:r>
              <a:rPr lang="en-US" dirty="0" err="1" smtClean="0"/>
              <a:t>Raphson</a:t>
            </a:r>
            <a:r>
              <a:rPr lang="en-US" dirty="0" smtClean="0"/>
              <a:t>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525" y="648335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19200"/>
                <a:ext cx="91440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19200"/>
                <a:ext cx="9144000" cy="5562600"/>
              </a:xfrm>
              <a:blipFill rotWithShape="1">
                <a:blip r:embed="rId2"/>
                <a:stretch>
                  <a:fillRect l="-867" t="-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7382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1"/>
            <a:ext cx="9144000" cy="2819400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-14681" y="1143000"/>
                <a:ext cx="9144000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/>
                  <a:t>   </a:t>
                </a: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4681" y="1143000"/>
                <a:ext cx="9144000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1067" t="-854" r="-4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736457" y="1904999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772400" y="40386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6002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6002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15587" y="5486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0" y="32766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371600"/>
                <a:ext cx="9144000" cy="5486400"/>
              </a:xfrm>
            </p:spPr>
            <p:txBody>
              <a:bodyPr/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 algn="ctr">
                  <a:buNone/>
                </a:pPr>
                <a:r>
                  <a:rPr lang="en-US" dirty="0"/>
                  <a:t>w</a:t>
                </a:r>
                <a:r>
                  <a:rPr lang="en-US" dirty="0" smtClean="0"/>
                  <a:t>here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𝐉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71600"/>
                <a:ext cx="9144000" cy="5486400"/>
              </a:xfrm>
              <a:blipFill rotWithShape="1">
                <a:blip r:embed="rId2"/>
                <a:stretch>
                  <a:fillRect l="-867" t="-889" r="-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848600" y="2438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3424535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5105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	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5105400"/>
              </a:xfrm>
              <a:blipFill rotWithShape="1">
                <a:blip r:embed="rId2"/>
                <a:stretch>
                  <a:fillRect l="-200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42" y="6482663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0273" y="1752600"/>
                <a:ext cx="9144000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73" y="1752600"/>
                <a:ext cx="9144000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4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863819"/>
              </p:ext>
            </p:extLst>
          </p:nvPr>
        </p:nvGraphicFramePr>
        <p:xfrm>
          <a:off x="60198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6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61245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85651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bove 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7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539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4889352" cy="15104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4889352" cy="151047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416517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4165179"/>
              </a:xfrm>
              <a:prstGeom prst="rect">
                <a:avLst/>
              </a:prstGeom>
              <a:blipFill rotWithShape="1">
                <a:blip r:embed="rId8"/>
                <a:stretch>
                  <a:fillRect l="-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93942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066800"/>
                <a:ext cx="9144000" cy="5638800"/>
              </a:xfrm>
            </p:spPr>
            <p:txBody>
              <a:bodyPr/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5638800"/>
              </a:xfrm>
              <a:blipFill rotWithShape="1">
                <a:blip r:embed="rId2"/>
                <a:stretch>
                  <a:fillRect l="-867" t="-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458200" y="411480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5562600"/>
              </a:xfrm>
            </p:spPr>
            <p:txBody>
              <a:bodyPr/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5562600"/>
              </a:xfrm>
              <a:blipFill rotWithShape="1">
                <a:blip r:embed="rId2"/>
                <a:stretch>
                  <a:fillRect l="-867" t="-439" r="-1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05800" y="5257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143000"/>
                <a:ext cx="9144000" cy="5715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43000"/>
                <a:ext cx="9144000" cy="5715000"/>
              </a:xfrm>
              <a:blipFill rotWithShape="1">
                <a:blip r:embed="rId2"/>
                <a:stretch>
                  <a:fillRect l="-867" t="-8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5626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[1]</a:t>
            </a:r>
            <a:r>
              <a:rPr lang="en-US" dirty="0" err="1" smtClean="0"/>
              <a:t>Vyakaranam</a:t>
            </a:r>
            <a:r>
              <a:rPr lang="en-US" dirty="0" smtClean="0"/>
              <a:t>, B. Chapter 6: Power Flows [PowerPoint Slides] for EEC 473/571 Power Systems, Cleveland State University, Department of Electrical and Computer Engineering. 2009.</a:t>
            </a:r>
          </a:p>
          <a:p>
            <a:pPr marL="0" indent="0">
              <a:buNone/>
            </a:pPr>
            <a:r>
              <a:rPr lang="en-US" dirty="0" smtClean="0"/>
              <a:t>[2] Bergen, A.R.; </a:t>
            </a:r>
            <a:r>
              <a:rPr lang="en-US" dirty="0" err="1" smtClean="0"/>
              <a:t>Vittal</a:t>
            </a:r>
            <a:r>
              <a:rPr lang="en-US" dirty="0" smtClean="0"/>
              <a:t> V. Power Systems Analysis, Second Edition. Upper Saddle River (NJ): Prentice-Hall, </a:t>
            </a:r>
            <a:r>
              <a:rPr lang="en-US" dirty="0" err="1" smtClean="0"/>
              <a:t>Inc</a:t>
            </a:r>
            <a:r>
              <a:rPr lang="en-US" dirty="0" smtClean="0"/>
              <a:t>; 2000. 619p.</a:t>
            </a:r>
          </a:p>
          <a:p>
            <a:pPr marL="0" indent="0">
              <a:buNone/>
            </a:pPr>
            <a:r>
              <a:rPr lang="en-US" dirty="0" smtClean="0"/>
              <a:t>[3] </a:t>
            </a:r>
            <a:r>
              <a:rPr lang="en-US" dirty="0" err="1" smtClean="0"/>
              <a:t>Kersting</a:t>
            </a:r>
            <a:r>
              <a:rPr lang="en-US" dirty="0" smtClean="0"/>
              <a:t>, W.H., Distribution System Modeling and Analysis. Boca Raton: CRC Press; 2002. 314p.</a:t>
            </a:r>
          </a:p>
          <a:p>
            <a:pPr marL="0" indent="0">
              <a:buNone/>
            </a:pPr>
            <a:r>
              <a:rPr lang="en-US" dirty="0" smtClean="0"/>
              <a:t>[4] </a:t>
            </a:r>
            <a:r>
              <a:rPr lang="en-US" dirty="0"/>
              <a:t>Garcia, P.A.N.; Pereira, J.L.R.; </a:t>
            </a:r>
            <a:r>
              <a:rPr lang="en-US" dirty="0" err="1"/>
              <a:t>Carneiro</a:t>
            </a:r>
            <a:r>
              <a:rPr lang="en-US" dirty="0"/>
              <a:t>, S., Jr.; da Costa, V.M.; Martins, N.; , "Three-phase power flow calculations using the current injection method," </a:t>
            </a:r>
            <a:r>
              <a:rPr lang="en-US" i="1" dirty="0"/>
              <a:t>Power Systems, IEEE Transactions on</a:t>
            </a:r>
            <a:r>
              <a:rPr lang="en-US" dirty="0"/>
              <a:t> , vol.15, no.2, pp.508-514, May </a:t>
            </a:r>
            <a:r>
              <a:rPr lang="en-US" dirty="0" smtClean="0"/>
              <a:t>2000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[</a:t>
            </a:r>
            <a:r>
              <a:rPr lang="en-US" dirty="0" smtClean="0">
                <a:solidFill>
                  <a:srgbClr val="FF0000"/>
                </a:solidFill>
              </a:rPr>
              <a:t>5] “Book with Gauss-Seidel Power flow example”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[6] “Newton </a:t>
            </a:r>
            <a:r>
              <a:rPr lang="en-US" dirty="0" err="1" smtClean="0">
                <a:solidFill>
                  <a:srgbClr val="FF0000"/>
                </a:solidFill>
              </a:rPr>
              <a:t>Raphson</a:t>
            </a:r>
            <a:r>
              <a:rPr lang="en-US" dirty="0" smtClean="0">
                <a:solidFill>
                  <a:srgbClr val="FF0000"/>
                </a:solidFill>
              </a:rPr>
              <a:t> Example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477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3 Concluding Comments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143" y="1295400"/>
            <a:ext cx="8612457" cy="49530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1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2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3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smtClean="0"/>
              <a:t>4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0145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027</TotalTime>
  <Words>8733</Words>
  <Application>Microsoft Office PowerPoint</Application>
  <PresentationFormat>On-screen Show (4:3)</PresentationFormat>
  <Paragraphs>1151</Paragraphs>
  <Slides>9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4</vt:i4>
      </vt:variant>
    </vt:vector>
  </HeadingPairs>
  <TitlesOfParts>
    <vt:vector size="99" baseType="lpstr">
      <vt:lpstr>Office Theme</vt:lpstr>
      <vt:lpstr>Default Design</vt:lpstr>
      <vt:lpstr>1_Default Design</vt:lpstr>
      <vt:lpstr>Equation</vt:lpstr>
      <vt:lpstr>Visio</vt:lpstr>
      <vt:lpstr>Substation and Distribution Automation  </vt:lpstr>
      <vt:lpstr>Module 3 Overview</vt:lpstr>
      <vt:lpstr>Part 1 - Review of balanced power flow</vt:lpstr>
      <vt:lpstr>Review of balanced power 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art 1 - Review of balanced power flow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art 1 - Review of balanced power flow</vt:lpstr>
      <vt:lpstr>Gauss-Seidel Iterative Technique</vt:lpstr>
      <vt:lpstr>Gauss-Seidel Iterative Technique</vt:lpstr>
      <vt:lpstr>Part 1 - Review of balanced power flow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-Raphson Method</vt:lpstr>
      <vt:lpstr>Newton-Raphson Method</vt:lpstr>
      <vt:lpstr>Newton-Raphson Method</vt:lpstr>
      <vt:lpstr>PowerPoint Presentation</vt:lpstr>
      <vt:lpstr>Gauss-Seidel Iterative Techniqu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-Raphson Example </vt:lpstr>
      <vt:lpstr>Newton Raphson Procedure</vt:lpstr>
      <vt:lpstr>Newton Raphson Procedure</vt:lpstr>
      <vt:lpstr>N-R Power Flow Results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owerPoint Presentation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Sources</vt:lpstr>
      <vt:lpstr>Module 3 Concluding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Schneider, Kevin</dc:creator>
  <cp:lastModifiedBy>Staff</cp:lastModifiedBy>
  <cp:revision>530</cp:revision>
  <dcterms:created xsi:type="dcterms:W3CDTF">2006-08-16T00:00:00Z</dcterms:created>
  <dcterms:modified xsi:type="dcterms:W3CDTF">2011-11-18T00:30:51Z</dcterms:modified>
</cp:coreProperties>
</file>